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C479F" w:rsidRPr="009E0306" w:rsidRDefault="00EC479F" w:rsidP="003A5617">
      <w:pPr>
        <w:pStyle w:val="Titre1"/>
      </w:pPr>
      <w:r>
        <w:t>TheFundsChain – Certificate Authorities</w:t>
      </w:r>
    </w:p>
    <w:p w:rsidR="00EC479F" w:rsidRDefault="00EC479F" w:rsidP="003A5617">
      <w:r>
        <w:t>Certificate Authorities – a tentative setup</w:t>
      </w:r>
      <w:r w:rsidRPr="0099379B">
        <w:t>. DLT Technology: Hyperledger fabric</w:t>
      </w:r>
      <w:r>
        <w:t>.</w:t>
      </w:r>
    </w:p>
    <w:p w:rsidR="00744777" w:rsidRDefault="00744777" w:rsidP="003A5617">
      <w:r>
        <w:t xml:space="preserve">Reference: </w:t>
      </w:r>
      <w:hyperlink r:id="rId5" w:history="1">
        <w:r w:rsidRPr="00DD38BE">
          <w:rPr>
            <w:rStyle w:val="Lienhypertexte"/>
          </w:rPr>
          <w:t>http://hyperledger-fabric-ca.readthedocs.io/en/latest/users-guide.html</w:t>
        </w:r>
      </w:hyperlink>
    </w:p>
    <w:p w:rsidR="00333387" w:rsidRDefault="00333387" w:rsidP="003A5617"/>
    <w:p w:rsidR="00AC3FBD" w:rsidRDefault="00AC3FBD" w:rsidP="003A5617">
      <w:r>
        <w:t xml:space="preserve">Root CA: </w:t>
      </w:r>
      <w:r w:rsidR="0088026A">
        <w:t>administered</w:t>
      </w:r>
      <w:r>
        <w:t xml:space="preserve"> by caretaker</w:t>
      </w:r>
    </w:p>
    <w:p w:rsidR="0088026A" w:rsidRPr="0088026A" w:rsidRDefault="0088026A" w:rsidP="003A5617">
      <w:pPr>
        <w:pStyle w:val="Paragraphedeliste"/>
        <w:numPr>
          <w:ilvl w:val="0"/>
          <w:numId w:val="3"/>
        </w:numPr>
      </w:pPr>
      <w:r>
        <w:t>Defines jurisdiction domains and subordinate CA’s</w:t>
      </w:r>
    </w:p>
    <w:p w:rsidR="00AC3FBD" w:rsidRDefault="00AC3FBD" w:rsidP="003A5617">
      <w:pPr>
        <w:pStyle w:val="Paragraphedeliste"/>
        <w:numPr>
          <w:ilvl w:val="0"/>
          <w:numId w:val="3"/>
        </w:numPr>
      </w:pPr>
      <w:r>
        <w:t>R</w:t>
      </w:r>
      <w:r w:rsidR="0088026A">
        <w:t>egisters and enrolls regulators as CA’s</w:t>
      </w:r>
    </w:p>
    <w:p w:rsidR="0088026A" w:rsidRDefault="0088026A" w:rsidP="003A5617">
      <w:pPr>
        <w:pStyle w:val="Paragraphedeliste"/>
        <w:numPr>
          <w:ilvl w:val="0"/>
          <w:numId w:val="3"/>
        </w:numPr>
      </w:pPr>
      <w:r>
        <w:t xml:space="preserve">Populated attribute: </w:t>
      </w:r>
      <w:proofErr w:type="spellStart"/>
      <w:r>
        <w:t>TheFundsChain.Roles</w:t>
      </w:r>
      <w:proofErr w:type="spellEnd"/>
    </w:p>
    <w:p w:rsidR="0088026A" w:rsidRDefault="0088026A" w:rsidP="003A5617">
      <w:pPr>
        <w:pStyle w:val="Paragraphedeliste"/>
        <w:numPr>
          <w:ilvl w:val="0"/>
          <w:numId w:val="3"/>
        </w:numPr>
      </w:pPr>
      <w:r>
        <w:t>Identity types managed: regulator</w:t>
      </w:r>
    </w:p>
    <w:p w:rsidR="00AC3FBD" w:rsidRDefault="0088026A" w:rsidP="003A5617">
      <w:r>
        <w:t>Domestic CA (for a jurisdiction):</w:t>
      </w:r>
    </w:p>
    <w:p w:rsidR="0088026A" w:rsidRDefault="0088026A" w:rsidP="003A5617">
      <w:pPr>
        <w:pStyle w:val="Paragraphedeliste"/>
        <w:numPr>
          <w:ilvl w:val="0"/>
          <w:numId w:val="3"/>
        </w:numPr>
      </w:pPr>
      <w:r>
        <w:t xml:space="preserve">Populated attribute: </w:t>
      </w:r>
      <w:proofErr w:type="spellStart"/>
      <w:r>
        <w:t>TheFundsChain.Roles</w:t>
      </w:r>
      <w:proofErr w:type="spellEnd"/>
    </w:p>
    <w:p w:rsidR="0088026A" w:rsidRDefault="0088026A" w:rsidP="003A5617">
      <w:pPr>
        <w:pStyle w:val="Paragraphedeliste"/>
        <w:numPr>
          <w:ilvl w:val="0"/>
          <w:numId w:val="3"/>
        </w:numPr>
      </w:pPr>
      <w:r>
        <w:t xml:space="preserve">Registers and enrolls </w:t>
      </w:r>
      <w:r w:rsidR="001F1D53">
        <w:t>organizations</w:t>
      </w:r>
      <w:r>
        <w:t xml:space="preserve"> under its jurisdiction</w:t>
      </w:r>
    </w:p>
    <w:p w:rsidR="0088026A" w:rsidRDefault="0088026A" w:rsidP="003A5617">
      <w:pPr>
        <w:pStyle w:val="Paragraphedeliste"/>
        <w:numPr>
          <w:ilvl w:val="0"/>
          <w:numId w:val="3"/>
        </w:numPr>
      </w:pPr>
      <w:r>
        <w:t>Delegate registration and enrollment to affiliates</w:t>
      </w:r>
    </w:p>
    <w:p w:rsidR="0088026A" w:rsidRDefault="0088026A" w:rsidP="003A5617">
      <w:pPr>
        <w:pStyle w:val="Paragraphedeliste"/>
        <w:numPr>
          <w:ilvl w:val="0"/>
          <w:numId w:val="3"/>
        </w:numPr>
      </w:pPr>
      <w:r>
        <w:t>Identity types managed: organizations</w:t>
      </w:r>
    </w:p>
    <w:p w:rsidR="0088026A" w:rsidRDefault="0088026A" w:rsidP="003A5617">
      <w:r>
        <w:t>Organization CA (for a peer’s organization domain):</w:t>
      </w:r>
    </w:p>
    <w:p w:rsidR="0088026A" w:rsidRDefault="007C5532" w:rsidP="003A5617">
      <w:pPr>
        <w:pStyle w:val="Paragraphedeliste"/>
        <w:numPr>
          <w:ilvl w:val="0"/>
          <w:numId w:val="3"/>
        </w:numPr>
      </w:pPr>
      <w:r>
        <w:t>Populated attributes</w:t>
      </w:r>
    </w:p>
    <w:p w:rsidR="002743BC" w:rsidRDefault="002743BC" w:rsidP="003A5617">
      <w:pPr>
        <w:pStyle w:val="Paragraphedeliste"/>
        <w:numPr>
          <w:ilvl w:val="0"/>
          <w:numId w:val="3"/>
        </w:numPr>
      </w:pPr>
      <w:r>
        <w:t>Identity types managed: peers</w:t>
      </w:r>
      <w:r w:rsidR="006E1A52">
        <w:t>, users</w:t>
      </w:r>
    </w:p>
    <w:p w:rsidR="002743BC" w:rsidRDefault="002743BC" w:rsidP="003A5617">
      <w:r>
        <w:t>Distributor CA (for any peer with distribution role)</w:t>
      </w:r>
    </w:p>
    <w:p w:rsidR="002743BC" w:rsidRDefault="002743BC" w:rsidP="003A5617">
      <w:pPr>
        <w:pStyle w:val="Paragraphedeliste"/>
        <w:numPr>
          <w:ilvl w:val="0"/>
          <w:numId w:val="3"/>
        </w:numPr>
      </w:pPr>
      <w:r>
        <w:t>Identity types managed: investors</w:t>
      </w:r>
    </w:p>
    <w:p w:rsidR="00F03257" w:rsidRPr="005C0280" w:rsidRDefault="005C0280" w:rsidP="003A5617">
      <w:pPr>
        <w:rPr>
          <w:b/>
          <w:color w:val="FF0000"/>
        </w:rPr>
      </w:pPr>
      <w:r>
        <w:rPr>
          <w:b/>
          <w:color w:val="FF0000"/>
        </w:rPr>
        <w:t xml:space="preserve">TODO: </w:t>
      </w:r>
      <w:r w:rsidR="00303F5C" w:rsidRPr="005C0280">
        <w:rPr>
          <w:b/>
          <w:color w:val="FF0000"/>
        </w:rPr>
        <w:t>SKIP Domestic CA level</w:t>
      </w:r>
    </w:p>
    <w:p w:rsidR="00F03257" w:rsidRDefault="00F03257" w:rsidP="003A5617">
      <w:r>
        <w:t>Identity types:</w:t>
      </w:r>
    </w:p>
    <w:p w:rsidR="005107B0" w:rsidRDefault="005107B0" w:rsidP="003A5617">
      <w:pPr>
        <w:pStyle w:val="Paragraphedeliste"/>
        <w:numPr>
          <w:ilvl w:val="0"/>
          <w:numId w:val="3"/>
        </w:numPr>
      </w:pPr>
      <w:r>
        <w:t>user:</w:t>
      </w:r>
      <w:r>
        <w:tab/>
      </w:r>
      <w:r>
        <w:tab/>
      </w:r>
      <w:r>
        <w:tab/>
        <w:t>an authenticated user used to deliver certificates</w:t>
      </w:r>
    </w:p>
    <w:p w:rsidR="00F03257" w:rsidRDefault="00B8256C" w:rsidP="003A5617">
      <w:pPr>
        <w:pStyle w:val="Paragraphedeliste"/>
        <w:numPr>
          <w:ilvl w:val="0"/>
          <w:numId w:val="3"/>
        </w:numPr>
      </w:pPr>
      <w:r>
        <w:t>p</w:t>
      </w:r>
      <w:r w:rsidR="00F03257">
        <w:t>eer</w:t>
      </w:r>
      <w:r>
        <w:t>:</w:t>
      </w:r>
      <w:r>
        <w:tab/>
      </w:r>
      <w:r>
        <w:tab/>
      </w:r>
      <w:r>
        <w:tab/>
        <w:t>E-Cert for chaincode peers</w:t>
      </w:r>
    </w:p>
    <w:p w:rsidR="00F03257" w:rsidRDefault="0009238D" w:rsidP="003A5617">
      <w:pPr>
        <w:pStyle w:val="Paragraphedeliste"/>
        <w:numPr>
          <w:ilvl w:val="0"/>
          <w:numId w:val="3"/>
        </w:numPr>
      </w:pPr>
      <w:r>
        <w:t>client</w:t>
      </w:r>
      <w:r w:rsidR="00B8256C">
        <w:t>:</w:t>
      </w:r>
      <w:r w:rsidR="00B8256C">
        <w:tab/>
      </w:r>
      <w:r w:rsidR="00B8256C">
        <w:tab/>
      </w:r>
      <w:r w:rsidR="00B8256C">
        <w:tab/>
        <w:t>E-Cert for SDK-only nodes</w:t>
      </w:r>
    </w:p>
    <w:p w:rsidR="00631C2B" w:rsidRDefault="00631C2B" w:rsidP="003A5617">
      <w:pPr>
        <w:pStyle w:val="Paragraphedeliste"/>
        <w:numPr>
          <w:ilvl w:val="0"/>
          <w:numId w:val="3"/>
        </w:numPr>
      </w:pPr>
      <w:r w:rsidRPr="00631C2B">
        <w:t>auditor:</w:t>
      </w:r>
      <w:r w:rsidRPr="00631C2B">
        <w:tab/>
      </w:r>
      <w:r w:rsidRPr="00631C2B">
        <w:tab/>
      </w:r>
      <w:r w:rsidRPr="00631C2B">
        <w:tab/>
        <w:t>E-Cert for query only nodes</w:t>
      </w:r>
    </w:p>
    <w:p w:rsidR="00F03257" w:rsidRPr="00631C2B" w:rsidRDefault="00F03257" w:rsidP="003A5617">
      <w:pPr>
        <w:pStyle w:val="Paragraphedeliste"/>
        <w:numPr>
          <w:ilvl w:val="0"/>
          <w:numId w:val="3"/>
        </w:numPr>
      </w:pPr>
      <w:r w:rsidRPr="00631C2B">
        <w:t>caretaker</w:t>
      </w:r>
      <w:r w:rsidR="00B8256C" w:rsidRPr="00631C2B">
        <w:t>:</w:t>
      </w:r>
      <w:r w:rsidR="00B8256C" w:rsidRPr="00631C2B">
        <w:tab/>
      </w:r>
      <w:r w:rsidR="00B8256C" w:rsidRPr="00631C2B">
        <w:tab/>
        <w:t>administrates the root CA domain</w:t>
      </w:r>
    </w:p>
    <w:p w:rsidR="00B8256C" w:rsidRDefault="00631C2B" w:rsidP="003A5617">
      <w:pPr>
        <w:pStyle w:val="Paragraphedeliste"/>
        <w:numPr>
          <w:ilvl w:val="0"/>
          <w:numId w:val="3"/>
        </w:numPr>
      </w:pPr>
      <w:r>
        <w:t>validator</w:t>
      </w:r>
      <w:r w:rsidR="00B8256C">
        <w:t>:</w:t>
      </w:r>
      <w:r w:rsidR="00B8256C">
        <w:tab/>
      </w:r>
      <w:r w:rsidR="00B8256C">
        <w:tab/>
        <w:t>E-Cert for ordering-only peers</w:t>
      </w:r>
    </w:p>
    <w:p w:rsidR="00997132" w:rsidRDefault="00997132" w:rsidP="003A5617">
      <w:pPr>
        <w:pStyle w:val="Paragraphedeliste"/>
        <w:numPr>
          <w:ilvl w:val="0"/>
          <w:numId w:val="3"/>
        </w:numPr>
      </w:pPr>
      <w:r>
        <w:t>investor:</w:t>
      </w:r>
      <w:r>
        <w:tab/>
      </w:r>
      <w:r>
        <w:tab/>
      </w:r>
      <w:r>
        <w:tab/>
        <w:t>E-Cert for non-member identities (investors)</w:t>
      </w:r>
    </w:p>
    <w:p w:rsidR="00F03257" w:rsidRDefault="00B8256C" w:rsidP="003A5617">
      <w:pPr>
        <w:pStyle w:val="Paragraphedeliste"/>
        <w:numPr>
          <w:ilvl w:val="0"/>
          <w:numId w:val="3"/>
        </w:numPr>
      </w:pPr>
      <w:proofErr w:type="spellStart"/>
      <w:r>
        <w:t>juri</w:t>
      </w:r>
      <w:r w:rsidR="00D94673">
        <w:t>s</w:t>
      </w:r>
      <w:r>
        <w:t>di</w:t>
      </w:r>
      <w:r w:rsidR="0009238D">
        <w:t>ctionOwner</w:t>
      </w:r>
      <w:proofErr w:type="spellEnd"/>
      <w:r w:rsidR="0009238D">
        <w:t>:</w:t>
      </w:r>
      <w:r w:rsidR="0009238D">
        <w:tab/>
      </w:r>
      <w:r>
        <w:tab/>
        <w:t>administrates jurisdiction domain</w:t>
      </w:r>
    </w:p>
    <w:p w:rsidR="00B8256C" w:rsidRDefault="00B8256C" w:rsidP="003A5617">
      <w:pPr>
        <w:pStyle w:val="Paragraphedeliste"/>
        <w:numPr>
          <w:ilvl w:val="0"/>
          <w:numId w:val="3"/>
        </w:numPr>
      </w:pPr>
      <w:proofErr w:type="spellStart"/>
      <w:r>
        <w:t>organizationOwner</w:t>
      </w:r>
      <w:proofErr w:type="spellEnd"/>
      <w:r>
        <w:t>:</w:t>
      </w:r>
      <w:r>
        <w:tab/>
        <w:t>administrates organization domain</w:t>
      </w:r>
    </w:p>
    <w:p w:rsidR="00D30ABE" w:rsidRDefault="00D30ABE" w:rsidP="003A5617">
      <w:pPr>
        <w:pStyle w:val="Paragraphedeliste"/>
        <w:numPr>
          <w:ilvl w:val="0"/>
          <w:numId w:val="3"/>
        </w:numPr>
      </w:pPr>
      <w:proofErr w:type="spellStart"/>
      <w:r>
        <w:t>investorOwner</w:t>
      </w:r>
      <w:proofErr w:type="spellEnd"/>
      <w:r>
        <w:t>:</w:t>
      </w:r>
      <w:r>
        <w:tab/>
      </w:r>
      <w:r>
        <w:tab/>
        <w:t>administrate distribution domain</w:t>
      </w:r>
    </w:p>
    <w:p w:rsidR="00930AEA" w:rsidRDefault="00930AEA" w:rsidP="003A5617"/>
    <w:p w:rsidR="00930AEA" w:rsidRDefault="00930AEA" w:rsidP="003A5617">
      <w:r>
        <w:t>Use case:</w:t>
      </w:r>
    </w:p>
    <w:p w:rsidR="00295200" w:rsidRDefault="00295200" w:rsidP="003A5617">
      <w:pPr>
        <w:pStyle w:val="Paragraphedeliste"/>
        <w:numPr>
          <w:ilvl w:val="0"/>
          <w:numId w:val="3"/>
        </w:numPr>
      </w:pPr>
      <w:r>
        <w:t>caretaker deploys the root CA:</w:t>
      </w:r>
      <w:r w:rsidRPr="00295200">
        <w:t xml:space="preserve"> TheFundsChain Root CA Authority</w:t>
      </w:r>
    </w:p>
    <w:p w:rsidR="00930AEA" w:rsidRDefault="00930AEA" w:rsidP="003A5617">
      <w:pPr>
        <w:pStyle w:val="Paragraphedeliste"/>
        <w:numPr>
          <w:ilvl w:val="0"/>
          <w:numId w:val="3"/>
        </w:numPr>
      </w:pPr>
      <w:r>
        <w:t xml:space="preserve">caretaker registers then enroll </w:t>
      </w:r>
      <w:proofErr w:type="spellStart"/>
      <w:r>
        <w:t>amf</w:t>
      </w:r>
      <w:proofErr w:type="spellEnd"/>
      <w:r>
        <w:t xml:space="preserve"> as </w:t>
      </w:r>
      <w:proofErr w:type="spellStart"/>
      <w:r>
        <w:t>jurisdictionOwner</w:t>
      </w:r>
      <w:proofErr w:type="spellEnd"/>
      <w:r>
        <w:t xml:space="preserve">, then delegates to </w:t>
      </w:r>
      <w:proofErr w:type="spellStart"/>
      <w:r>
        <w:t>amf</w:t>
      </w:r>
      <w:proofErr w:type="spellEnd"/>
      <w:r>
        <w:t xml:space="preserve"> the French domain</w:t>
      </w:r>
    </w:p>
    <w:p w:rsidR="00295200" w:rsidRPr="00295200" w:rsidRDefault="00295200" w:rsidP="003A5617">
      <w:pPr>
        <w:pStyle w:val="Paragraphedeliste"/>
        <w:numPr>
          <w:ilvl w:val="1"/>
          <w:numId w:val="3"/>
        </w:numPr>
      </w:pPr>
      <w:proofErr w:type="spellStart"/>
      <w:r w:rsidRPr="00295200">
        <w:t>amf</w:t>
      </w:r>
      <w:proofErr w:type="spellEnd"/>
      <w:r w:rsidRPr="00295200">
        <w:t xml:space="preserve"> deploys an intermediate </w:t>
      </w:r>
      <w:proofErr w:type="gramStart"/>
      <w:r w:rsidRPr="00295200">
        <w:t>CA :</w:t>
      </w:r>
      <w:proofErr w:type="gramEnd"/>
      <w:r w:rsidRPr="00295200">
        <w:t xml:space="preserve"> « TheFundsChain </w:t>
      </w:r>
      <w:r>
        <w:t>French CA</w:t>
      </w:r>
      <w:r w:rsidRPr="00295200">
        <w:t xml:space="preserve"> Authority</w:t>
      </w:r>
      <w:r>
        <w:t>”</w:t>
      </w:r>
    </w:p>
    <w:p w:rsidR="00930AEA" w:rsidRDefault="00930AEA" w:rsidP="003A5617">
      <w:pPr>
        <w:pStyle w:val="Paragraphedeliste"/>
        <w:numPr>
          <w:ilvl w:val="1"/>
          <w:numId w:val="3"/>
        </w:numPr>
        <w:rPr>
          <w:lang w:val="fr-FR"/>
        </w:rPr>
      </w:pPr>
      <w:proofErr w:type="spellStart"/>
      <w:proofErr w:type="gramStart"/>
      <w:r w:rsidRPr="00295200">
        <w:rPr>
          <w:lang w:val="fr-FR"/>
        </w:rPr>
        <w:t>amf</w:t>
      </w:r>
      <w:proofErr w:type="spellEnd"/>
      <w:proofErr w:type="gramEnd"/>
      <w:r w:rsidRPr="00295200">
        <w:rPr>
          <w:lang w:val="fr-FR"/>
        </w:rPr>
        <w:t xml:space="preserve"> </w:t>
      </w:r>
      <w:proofErr w:type="spellStart"/>
      <w:r w:rsidR="00295200" w:rsidRPr="00295200">
        <w:rPr>
          <w:lang w:val="fr-FR"/>
        </w:rPr>
        <w:t>enrolls</w:t>
      </w:r>
      <w:proofErr w:type="spellEnd"/>
      <w:r w:rsidR="00295200" w:rsidRPr="00295200">
        <w:rPr>
          <w:lang w:val="fr-FR"/>
        </w:rPr>
        <w:t xml:space="preserve"> CACEIS France, BPSS France, SGSS France,</w:t>
      </w:r>
      <w:r w:rsidR="00295200">
        <w:rPr>
          <w:lang w:val="fr-FR"/>
        </w:rPr>
        <w:t xml:space="preserve"> etc…  </w:t>
      </w:r>
      <w:proofErr w:type="gramStart"/>
      <w:r w:rsidR="00295200">
        <w:rPr>
          <w:lang w:val="fr-FR"/>
        </w:rPr>
        <w:t>as</w:t>
      </w:r>
      <w:proofErr w:type="gramEnd"/>
      <w:r w:rsidR="00295200">
        <w:rPr>
          <w:lang w:val="fr-FR"/>
        </w:rPr>
        <w:t xml:space="preserve"> </w:t>
      </w:r>
      <w:proofErr w:type="spellStart"/>
      <w:r w:rsidR="00295200">
        <w:rPr>
          <w:lang w:val="fr-FR"/>
        </w:rPr>
        <w:t>organizations</w:t>
      </w:r>
      <w:proofErr w:type="spellEnd"/>
    </w:p>
    <w:p w:rsidR="00295200" w:rsidRDefault="00295200" w:rsidP="003A5617">
      <w:pPr>
        <w:pStyle w:val="Paragraphedeliste"/>
        <w:numPr>
          <w:ilvl w:val="1"/>
          <w:numId w:val="3"/>
        </w:numPr>
      </w:pPr>
      <w:proofErr w:type="spellStart"/>
      <w:r w:rsidRPr="00295200">
        <w:t>amf</w:t>
      </w:r>
      <w:proofErr w:type="spellEnd"/>
      <w:r w:rsidRPr="00295200">
        <w:t xml:space="preserve"> enrolls NAM, AMUNDI, AXAIM, </w:t>
      </w:r>
      <w:r>
        <w:t xml:space="preserve">BNPIP, </w:t>
      </w:r>
      <w:proofErr w:type="spellStart"/>
      <w:r>
        <w:t>etc</w:t>
      </w:r>
      <w:proofErr w:type="spellEnd"/>
      <w:r>
        <w:t>… as organizations</w:t>
      </w:r>
    </w:p>
    <w:p w:rsidR="00295200" w:rsidRDefault="00295200" w:rsidP="003A5617">
      <w:pPr>
        <w:pStyle w:val="Paragraphedeliste"/>
        <w:numPr>
          <w:ilvl w:val="1"/>
          <w:numId w:val="3"/>
        </w:numPr>
      </w:pPr>
      <w:r>
        <w:t>organizations deploy their own intermediate CA affiliated to the French CA</w:t>
      </w:r>
    </w:p>
    <w:p w:rsidR="00295200" w:rsidRPr="00295200" w:rsidRDefault="00295200" w:rsidP="003A5617">
      <w:pPr>
        <w:pStyle w:val="Paragraphedeliste"/>
        <w:numPr>
          <w:ilvl w:val="2"/>
          <w:numId w:val="3"/>
        </w:numPr>
      </w:pPr>
      <w:r>
        <w:t xml:space="preserve">e.g. </w:t>
      </w:r>
      <w:r w:rsidRPr="00295200">
        <w:t xml:space="preserve">« TheFundsChain </w:t>
      </w:r>
      <w:r>
        <w:t>CACEIS France</w:t>
      </w:r>
      <w:r w:rsidRPr="00295200">
        <w:t xml:space="preserve"> </w:t>
      </w:r>
      <w:r>
        <w:t>CA</w:t>
      </w:r>
      <w:r w:rsidRPr="00295200">
        <w:t xml:space="preserve"> Authority</w:t>
      </w:r>
      <w:r>
        <w:t>”</w:t>
      </w:r>
    </w:p>
    <w:p w:rsidR="00295200" w:rsidRDefault="00295200" w:rsidP="003A5617">
      <w:pPr>
        <w:pStyle w:val="Paragraphedeliste"/>
        <w:numPr>
          <w:ilvl w:val="2"/>
          <w:numId w:val="3"/>
        </w:numPr>
      </w:pPr>
      <w:r>
        <w:t>CACEIS enrolls its nodes as peers</w:t>
      </w:r>
    </w:p>
    <w:p w:rsidR="00295200" w:rsidRDefault="00295200" w:rsidP="003A5617">
      <w:pPr>
        <w:pStyle w:val="Paragraphedeliste"/>
        <w:numPr>
          <w:ilvl w:val="2"/>
          <w:numId w:val="3"/>
        </w:numPr>
      </w:pPr>
      <w:r>
        <w:t>NAM enrolls its nodes as peers</w:t>
      </w:r>
    </w:p>
    <w:p w:rsidR="00295200" w:rsidRDefault="00295200" w:rsidP="003A5617">
      <w:pPr>
        <w:pStyle w:val="Paragraphedeliste"/>
      </w:pPr>
    </w:p>
    <w:p w:rsidR="00295200" w:rsidRDefault="00295200" w:rsidP="003A5617">
      <w:pPr>
        <w:pStyle w:val="Paragraphedeliste"/>
        <w:numPr>
          <w:ilvl w:val="1"/>
          <w:numId w:val="3"/>
        </w:numPr>
      </w:pPr>
      <w:r>
        <w:t xml:space="preserve">distributors: </w:t>
      </w:r>
      <w:proofErr w:type="spellStart"/>
      <w:r>
        <w:t>amf</w:t>
      </w:r>
      <w:proofErr w:type="spellEnd"/>
      <w:r>
        <w:t xml:space="preserve"> enrolls NAM-DIRECT, NGAM as organizations</w:t>
      </w:r>
    </w:p>
    <w:p w:rsidR="00295200" w:rsidRDefault="00295200" w:rsidP="003A5617">
      <w:pPr>
        <w:pStyle w:val="Paragraphedeliste"/>
        <w:numPr>
          <w:ilvl w:val="1"/>
          <w:numId w:val="3"/>
        </w:numPr>
      </w:pPr>
      <w:r>
        <w:t>NAM-DIRECT, NGAM, … (distributors) deploy their own intermediate CA affiliated to the French CA</w:t>
      </w:r>
    </w:p>
    <w:p w:rsidR="00295200" w:rsidRPr="00295200" w:rsidRDefault="00295200" w:rsidP="003A5617">
      <w:pPr>
        <w:pStyle w:val="Paragraphedeliste"/>
        <w:numPr>
          <w:ilvl w:val="2"/>
          <w:numId w:val="3"/>
        </w:numPr>
      </w:pPr>
      <w:r>
        <w:t xml:space="preserve">NAM-DIRECT enrolls its investors </w:t>
      </w:r>
    </w:p>
    <w:p w:rsidR="0088026A" w:rsidRDefault="00D74D72" w:rsidP="003A5617">
      <w:r>
        <w:object w:dxaOrig="13560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55.5pt" o:ole="">
            <v:imagedata r:id="rId6" o:title=""/>
          </v:shape>
          <o:OLEObject Type="Embed" ProgID="Visio.Drawing.15" ShapeID="_x0000_i1025" DrawAspect="Content" ObjectID="_1561128790" r:id="rId7"/>
        </w:object>
      </w:r>
    </w:p>
    <w:p w:rsidR="0009238D" w:rsidRDefault="0009238D" w:rsidP="003A5617"/>
    <w:p w:rsidR="0009238D" w:rsidRDefault="0009238D" w:rsidP="003A5617">
      <w:pPr>
        <w:pStyle w:val="Titre1"/>
      </w:pPr>
      <w:r>
        <w:t>Certificate delivery</w:t>
      </w:r>
    </w:p>
    <w:p w:rsidR="003713F2" w:rsidRPr="003713F2" w:rsidRDefault="003713F2" w:rsidP="003713F2">
      <w:r>
        <w:t>Sequence: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proofErr w:type="spellStart"/>
      <w:r w:rsidRPr="003A5617">
        <w:t>amf</w:t>
      </w:r>
      <w:proofErr w:type="spellEnd"/>
      <w:r w:rsidR="0009238D" w:rsidRPr="003A5617">
        <w:t xml:space="preserve"> </w:t>
      </w:r>
      <w:r w:rsidRPr="003A5617">
        <w:t>requests a CA certificate for identity type ‘</w:t>
      </w:r>
      <w:proofErr w:type="spellStart"/>
      <w:r w:rsidR="0009238D" w:rsidRPr="003A5617">
        <w:t>jurisdictionOwner</w:t>
      </w:r>
      <w:proofErr w:type="spellEnd"/>
      <w:r w:rsidRPr="003A5617">
        <w:t>’</w:t>
      </w:r>
      <w:r w:rsidR="0009238D" w:rsidRPr="003A5617">
        <w:t xml:space="preserve"> from root CA</w:t>
      </w:r>
      <w:r w:rsidRPr="003A5617">
        <w:t xml:space="preserve"> [CSR with CA profile] (path length: 1)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proofErr w:type="spellStart"/>
      <w:r w:rsidRPr="003A5617">
        <w:t>amf</w:t>
      </w:r>
      <w:proofErr w:type="spellEnd"/>
      <w:r w:rsidRPr="003A5617">
        <w:t xml:space="preserve"> deploys intermediate CA</w:t>
      </w:r>
      <w:r w:rsidR="003713F2">
        <w:t xml:space="preserve"> with this newly acquired certificate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proofErr w:type="spellStart"/>
      <w:r w:rsidRPr="003A5617">
        <w:t>amf</w:t>
      </w:r>
      <w:proofErr w:type="spellEnd"/>
      <w:r w:rsidRPr="003A5617">
        <w:t xml:space="preserve"> register its nodes with identity type ‘peer’</w:t>
      </w:r>
    </w:p>
    <w:p w:rsidR="00DD1A61" w:rsidRPr="003A5617" w:rsidRDefault="00DD1A61" w:rsidP="003A5617">
      <w:pPr>
        <w:pStyle w:val="Paragraphedeliste"/>
        <w:numPr>
          <w:ilvl w:val="1"/>
          <w:numId w:val="4"/>
        </w:numPr>
      </w:pPr>
      <w:proofErr w:type="spellStart"/>
      <w:r w:rsidRPr="003A5617">
        <w:t>TheFundsChain.Roles</w:t>
      </w:r>
      <w:proofErr w:type="spellEnd"/>
      <w:r w:rsidRPr="003A5617">
        <w:t xml:space="preserve"> attribute set to ‘regulator’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r w:rsidRPr="003A5617">
        <w:t xml:space="preserve">Caceis France requests from </w:t>
      </w:r>
      <w:proofErr w:type="spellStart"/>
      <w:r w:rsidRPr="003A5617">
        <w:t>amf</w:t>
      </w:r>
      <w:proofErr w:type="spellEnd"/>
      <w:r w:rsidRPr="003A5617">
        <w:t xml:space="preserve"> a CA certificate for identity type ‘organization’ (path length </w:t>
      </w:r>
      <w:proofErr w:type="gramStart"/>
      <w:r w:rsidRPr="003A5617">
        <w:t>0 :</w:t>
      </w:r>
      <w:proofErr w:type="gramEnd"/>
      <w:r w:rsidRPr="003A5617">
        <w:t xml:space="preserve"> this intermediate CA won’t be able to further delegate CA’s)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r w:rsidRPr="003A5617">
        <w:t>Caceis certificate is set with TheFundsChain attribute: ‘custodian’, ‘accountant’, …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r w:rsidRPr="003A5617">
        <w:t>Caceis deploys intermediate CA</w:t>
      </w:r>
      <w:r w:rsidR="003713F2">
        <w:t xml:space="preserve"> with this newly acquired certificate</w:t>
      </w:r>
    </w:p>
    <w:p w:rsidR="00DD1A61" w:rsidRPr="003A5617" w:rsidRDefault="00DD1A61" w:rsidP="003A5617">
      <w:pPr>
        <w:pStyle w:val="Paragraphedeliste"/>
        <w:numPr>
          <w:ilvl w:val="0"/>
          <w:numId w:val="4"/>
        </w:numPr>
      </w:pPr>
      <w:r w:rsidRPr="003A5617">
        <w:t xml:space="preserve">Caceis registers its </w:t>
      </w:r>
      <w:r w:rsidR="003713F2">
        <w:t xml:space="preserve">own </w:t>
      </w:r>
      <w:r w:rsidRPr="003A5617">
        <w:t xml:space="preserve">nodes </w:t>
      </w:r>
      <w:r w:rsidR="003713F2">
        <w:t xml:space="preserve">on his CA </w:t>
      </w:r>
      <w:r w:rsidRPr="003A5617">
        <w:t>with identity type ‘peer’</w:t>
      </w:r>
    </w:p>
    <w:p w:rsidR="00DD1A61" w:rsidRPr="003A5617" w:rsidRDefault="00DD1A61" w:rsidP="003A5617">
      <w:pPr>
        <w:pStyle w:val="Paragraphedeliste"/>
        <w:numPr>
          <w:ilvl w:val="1"/>
          <w:numId w:val="4"/>
        </w:numPr>
      </w:pPr>
      <w:proofErr w:type="spellStart"/>
      <w:r w:rsidRPr="003A5617">
        <w:t>TheFundsChain.Roles</w:t>
      </w:r>
      <w:proofErr w:type="spellEnd"/>
      <w:r w:rsidRPr="003A5617">
        <w:t xml:space="preserve"> attribute set to ‘custodian’, </w:t>
      </w:r>
      <w:proofErr w:type="gramStart"/>
      <w:r w:rsidRPr="003A5617">
        <w:t>etc..</w:t>
      </w:r>
      <w:proofErr w:type="gramEnd"/>
    </w:p>
    <w:p w:rsidR="0009238D" w:rsidRPr="003A5617" w:rsidRDefault="0009238D" w:rsidP="003A5617"/>
    <w:p w:rsidR="00BF0854" w:rsidRDefault="00BF0854">
      <w:pPr>
        <w:rPr>
          <w:b/>
        </w:rPr>
      </w:pPr>
      <w:r>
        <w:br w:type="page"/>
      </w:r>
    </w:p>
    <w:p w:rsidR="0009238D" w:rsidRDefault="00DD1A61" w:rsidP="003A5617">
      <w:pPr>
        <w:pStyle w:val="Titre1"/>
      </w:pPr>
      <w:r>
        <w:t>Understanding a</w:t>
      </w:r>
      <w:r w:rsidR="0009238D">
        <w:t xml:space="preserve">ttributes </w:t>
      </w:r>
      <w:r>
        <w:t>propagation with</w:t>
      </w:r>
      <w:r w:rsidR="0009238D">
        <w:t xml:space="preserve"> certificates</w:t>
      </w:r>
      <w:r>
        <w:t xml:space="preserve"> authorities</w:t>
      </w:r>
    </w:p>
    <w:p w:rsidR="0009238D" w:rsidRDefault="003A5617" w:rsidP="003A5617">
      <w:r>
        <w:t xml:space="preserve">Since attributes represent privileges, it is essential that </w:t>
      </w:r>
      <w:r w:rsidR="00504A55">
        <w:t>an intermediate CA cannot provide certificate with any kind of attribute.</w:t>
      </w:r>
    </w:p>
    <w:p w:rsidR="00504A55" w:rsidRDefault="00504A55" w:rsidP="003A5617">
      <w:r>
        <w:t>The idea is that an intermediate CA should be able to set an attribute only if already has this attribute set.</w:t>
      </w:r>
    </w:p>
    <w:p w:rsidR="001548BB" w:rsidRDefault="00504A55" w:rsidP="003A5617">
      <w:r>
        <w:t xml:space="preserve">Example: </w:t>
      </w:r>
    </w:p>
    <w:p w:rsidR="00504A55" w:rsidRDefault="00504A55" w:rsidP="001548BB">
      <w:pPr>
        <w:pStyle w:val="Paragraphedeliste"/>
        <w:numPr>
          <w:ilvl w:val="0"/>
          <w:numId w:val="3"/>
        </w:numPr>
      </w:pPr>
      <w:r>
        <w:t>only caretaker user on root CA ma</w:t>
      </w:r>
      <w:r w:rsidR="001548BB">
        <w:t>y deliver a regulator attribute</w:t>
      </w:r>
    </w:p>
    <w:p w:rsidR="001548BB" w:rsidRDefault="001548BB" w:rsidP="001548BB">
      <w:pPr>
        <w:pStyle w:val="Paragraphedeliste"/>
        <w:numPr>
          <w:ilvl w:val="0"/>
          <w:numId w:val="3"/>
        </w:numPr>
      </w:pPr>
      <w:r>
        <w:t xml:space="preserve">only </w:t>
      </w:r>
      <w:proofErr w:type="spellStart"/>
      <w:r>
        <w:t>amf</w:t>
      </w:r>
      <w:proofErr w:type="spellEnd"/>
      <w:r>
        <w:t xml:space="preserve"> user on French CA may delivery an organization a ‘custodian’ attribute</w:t>
      </w:r>
    </w:p>
    <w:p w:rsidR="001548BB" w:rsidRDefault="001548BB" w:rsidP="001548BB">
      <w:pPr>
        <w:pStyle w:val="Paragraphedeliste"/>
        <w:numPr>
          <w:ilvl w:val="0"/>
          <w:numId w:val="3"/>
        </w:numPr>
      </w:pPr>
      <w:r>
        <w:t>the organization may set for its own p</w:t>
      </w:r>
      <w:r w:rsidR="00BF0854">
        <w:t xml:space="preserve">eers the attribute set that their own CA has been given by </w:t>
      </w:r>
      <w:proofErr w:type="spellStart"/>
      <w:r w:rsidR="00BF0854">
        <w:t>amf</w:t>
      </w:r>
      <w:proofErr w:type="spellEnd"/>
    </w:p>
    <w:p w:rsidR="00FC1CAF" w:rsidRDefault="00FC1CAF" w:rsidP="0060415A"/>
    <w:p w:rsidR="0060415A" w:rsidRDefault="00FC1CAF" w:rsidP="0060415A">
      <w:pPr>
        <w:rPr>
          <w:b/>
          <w:color w:val="FF0000"/>
        </w:rPr>
      </w:pPr>
      <w:r w:rsidRPr="00F23766">
        <w:rPr>
          <w:b/>
          <w:color w:val="FF0000"/>
        </w:rPr>
        <w:t>Unfortunately, this is not the case with Fabric CA: every CA may deliver the attributes of its own choosing…</w:t>
      </w:r>
    </w:p>
    <w:p w:rsidR="004F5893" w:rsidRDefault="004F5893" w:rsidP="0060415A">
      <w:pPr>
        <w:rPr>
          <w:b/>
          <w:color w:val="FF0000"/>
        </w:rPr>
      </w:pPr>
      <w:r>
        <w:rPr>
          <w:b/>
          <w:color w:val="FF0000"/>
        </w:rPr>
        <w:t>Note: these checks are specific to Fabric CA</w:t>
      </w:r>
    </w:p>
    <w:p w:rsidR="004F5893" w:rsidRDefault="004F5893" w:rsidP="0060415A">
      <w:pPr>
        <w:rPr>
          <w:b/>
          <w:color w:val="FF0000"/>
        </w:rPr>
      </w:pPr>
      <w:r>
        <w:rPr>
          <w:b/>
          <w:color w:val="FF0000"/>
        </w:rPr>
        <w:t xml:space="preserve">They are implemented here: </w:t>
      </w:r>
      <w:hyperlink r:id="rId8" w:history="1">
        <w:r w:rsidRPr="00E357F8">
          <w:rPr>
            <w:rStyle w:val="Lienhypertexte"/>
          </w:rPr>
          <w:t>https://github.com/hyperledger/fabric-ca/blob/master/lib/serverregister.go</w:t>
        </w:r>
      </w:hyperlink>
    </w:p>
    <w:p w:rsidR="004F5893" w:rsidRPr="00F23766" w:rsidRDefault="004F5893" w:rsidP="0060415A">
      <w:pPr>
        <w:rPr>
          <w:b/>
          <w:color w:val="FF0000"/>
        </w:rPr>
      </w:pPr>
      <w:r>
        <w:rPr>
          <w:b/>
          <w:color w:val="FF0000"/>
        </w:rPr>
        <w:t>And could be augmented.</w:t>
      </w:r>
      <w:bookmarkStart w:id="0" w:name="_GoBack"/>
      <w:bookmarkEnd w:id="0"/>
    </w:p>
    <w:sectPr w:rsidR="004F5893" w:rsidRPr="00F237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3A4337"/>
    <w:multiLevelType w:val="hybridMultilevel"/>
    <w:tmpl w:val="8488DB0E"/>
    <w:lvl w:ilvl="0" w:tplc="D6FC0A54">
      <w:start w:val="3"/>
      <w:numFmt w:val="bullet"/>
      <w:lvlText w:val="-"/>
      <w:lvlJc w:val="left"/>
      <w:pPr>
        <w:ind w:left="945" w:hanging="360"/>
      </w:pPr>
      <w:rPr>
        <w:rFonts w:ascii="Courier New" w:eastAsia="Times New Roman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66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8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0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2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54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26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8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05" w:hanging="360"/>
      </w:pPr>
      <w:rPr>
        <w:rFonts w:ascii="Wingdings" w:hAnsi="Wingdings" w:hint="default"/>
      </w:rPr>
    </w:lvl>
  </w:abstractNum>
  <w:abstractNum w:abstractNumId="1" w15:restartNumberingAfterBreak="0">
    <w:nsid w:val="1E793681"/>
    <w:multiLevelType w:val="hybridMultilevel"/>
    <w:tmpl w:val="60B8CCE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45A18C5"/>
    <w:multiLevelType w:val="hybridMultilevel"/>
    <w:tmpl w:val="A0EAE38E"/>
    <w:lvl w:ilvl="0" w:tplc="BD1C8730">
      <w:start w:val="3"/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5A07769"/>
    <w:multiLevelType w:val="hybridMultilevel"/>
    <w:tmpl w:val="7FB009DC"/>
    <w:lvl w:ilvl="0" w:tplc="C02279D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124C"/>
    <w:rsid w:val="00032003"/>
    <w:rsid w:val="0009238D"/>
    <w:rsid w:val="001548BB"/>
    <w:rsid w:val="001F1D53"/>
    <w:rsid w:val="00234AC2"/>
    <w:rsid w:val="00245BFE"/>
    <w:rsid w:val="002743BC"/>
    <w:rsid w:val="00275228"/>
    <w:rsid w:val="00295200"/>
    <w:rsid w:val="00303F5C"/>
    <w:rsid w:val="00333387"/>
    <w:rsid w:val="003713F2"/>
    <w:rsid w:val="0037388F"/>
    <w:rsid w:val="003A5617"/>
    <w:rsid w:val="004F5893"/>
    <w:rsid w:val="00504A55"/>
    <w:rsid w:val="005107B0"/>
    <w:rsid w:val="005C0280"/>
    <w:rsid w:val="005E17F3"/>
    <w:rsid w:val="00602254"/>
    <w:rsid w:val="0060415A"/>
    <w:rsid w:val="00631C2B"/>
    <w:rsid w:val="00655954"/>
    <w:rsid w:val="006C558C"/>
    <w:rsid w:val="006E1A52"/>
    <w:rsid w:val="00744777"/>
    <w:rsid w:val="00765266"/>
    <w:rsid w:val="007C5532"/>
    <w:rsid w:val="007D5203"/>
    <w:rsid w:val="0088026A"/>
    <w:rsid w:val="00930AEA"/>
    <w:rsid w:val="0099124C"/>
    <w:rsid w:val="00997132"/>
    <w:rsid w:val="00A00A91"/>
    <w:rsid w:val="00AC3FBD"/>
    <w:rsid w:val="00AF33DA"/>
    <w:rsid w:val="00B41B5D"/>
    <w:rsid w:val="00B8256C"/>
    <w:rsid w:val="00BF0854"/>
    <w:rsid w:val="00D30ABE"/>
    <w:rsid w:val="00D74D72"/>
    <w:rsid w:val="00D94673"/>
    <w:rsid w:val="00DB4389"/>
    <w:rsid w:val="00DC4AAA"/>
    <w:rsid w:val="00DD1A61"/>
    <w:rsid w:val="00EC479F"/>
    <w:rsid w:val="00F03257"/>
    <w:rsid w:val="00F23766"/>
    <w:rsid w:val="00FC1CAF"/>
    <w:rsid w:val="00FF5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97E10F"/>
  <w15:chartTrackingRefBased/>
  <w15:docId w15:val="{1C59F9A3-DEAF-4169-913D-53F0C564F2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A5617"/>
    <w:rPr>
      <w:sz w:val="18"/>
      <w:szCs w:val="18"/>
      <w:lang w:val="en-US"/>
    </w:rPr>
  </w:style>
  <w:style w:type="paragraph" w:styleId="Titre1">
    <w:name w:val="heading 1"/>
    <w:basedOn w:val="Normal"/>
    <w:next w:val="Normal"/>
    <w:link w:val="Titre1Car"/>
    <w:uiPriority w:val="9"/>
    <w:qFormat/>
    <w:rsid w:val="00EC479F"/>
    <w:pPr>
      <w:pBdr>
        <w:bottom w:val="single" w:sz="4" w:space="1" w:color="auto"/>
      </w:pBdr>
      <w:outlineLvl w:val="0"/>
    </w:pPr>
    <w:rPr>
      <w:b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EC479F"/>
    <w:rPr>
      <w:b/>
      <w:sz w:val="18"/>
      <w:szCs w:val="18"/>
      <w:lang w:val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6C55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fr-FR"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6C558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n">
    <w:name w:val="n"/>
    <w:basedOn w:val="Policepardfaut"/>
    <w:rsid w:val="006C558C"/>
  </w:style>
  <w:style w:type="character" w:customStyle="1" w:styleId="p">
    <w:name w:val="p"/>
    <w:basedOn w:val="Policepardfaut"/>
    <w:rsid w:val="006C558C"/>
  </w:style>
  <w:style w:type="character" w:customStyle="1" w:styleId="c1">
    <w:name w:val="c1"/>
    <w:basedOn w:val="Policepardfaut"/>
    <w:rsid w:val="006C558C"/>
  </w:style>
  <w:style w:type="character" w:customStyle="1" w:styleId="o">
    <w:name w:val="o"/>
    <w:basedOn w:val="Policepardfaut"/>
    <w:rsid w:val="006C558C"/>
  </w:style>
  <w:style w:type="character" w:customStyle="1" w:styleId="mi">
    <w:name w:val="mi"/>
    <w:basedOn w:val="Policepardfaut"/>
    <w:rsid w:val="006C558C"/>
  </w:style>
  <w:style w:type="character" w:customStyle="1" w:styleId="k">
    <w:name w:val="k"/>
    <w:basedOn w:val="Policepardfaut"/>
    <w:rsid w:val="006C558C"/>
  </w:style>
  <w:style w:type="character" w:customStyle="1" w:styleId="nb">
    <w:name w:val="nb"/>
    <w:basedOn w:val="Policepardfaut"/>
    <w:rsid w:val="006C558C"/>
  </w:style>
  <w:style w:type="character" w:customStyle="1" w:styleId="s2">
    <w:name w:val="s2"/>
    <w:basedOn w:val="Policepardfaut"/>
    <w:rsid w:val="006C558C"/>
  </w:style>
  <w:style w:type="paragraph" w:styleId="Paragraphedeliste">
    <w:name w:val="List Paragraph"/>
    <w:basedOn w:val="Normal"/>
    <w:uiPriority w:val="34"/>
    <w:qFormat/>
    <w:rsid w:val="00AC3FBD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744777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F589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482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0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hyperledger/fabric-ca/blob/master/lib/serverregister.go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://hyperledger-fabric-ca.readthedocs.io/en/latest/users-guide.html" TargetMode="Externa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5</TotalTime>
  <Pages>3</Pages>
  <Words>601</Words>
  <Characters>3308</Characters>
  <Application>Microsoft Office Word</Application>
  <DocSecurity>0</DocSecurity>
  <Lines>27</Lines>
  <Paragraphs>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3</vt:i4>
      </vt:variant>
    </vt:vector>
  </HeadingPairs>
  <TitlesOfParts>
    <vt:vector size="4" baseType="lpstr">
      <vt:lpstr/>
      <vt:lpstr>TheFundsChain – Certificate Authorities</vt:lpstr>
      <vt:lpstr>Certificate delivery</vt:lpstr>
      <vt:lpstr>Understanding attributes propagation with certificates authorities</vt:lpstr>
    </vt:vector>
  </TitlesOfParts>
  <Company/>
  <LinksUpToDate>false</LinksUpToDate>
  <CharactersWithSpaces>3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édéric BIDON</dc:creator>
  <cp:keywords/>
  <dc:description/>
  <cp:lastModifiedBy>Frédéric BIDON</cp:lastModifiedBy>
  <cp:revision>27</cp:revision>
  <dcterms:created xsi:type="dcterms:W3CDTF">2017-07-09T06:31:00Z</dcterms:created>
  <dcterms:modified xsi:type="dcterms:W3CDTF">2017-07-09T16:07:00Z</dcterms:modified>
</cp:coreProperties>
</file>